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546EF" w:rsidRPr="001862DE" w:rsidRDefault="002546EF" w:rsidP="00A75808">
      <w:pPr>
        <w:rPr>
          <w:rFonts w:ascii="Times New Roman" w:hAnsi="Times New Roman" w:cs="Times New Roman"/>
          <w:b/>
          <w:sz w:val="20"/>
          <w:szCs w:val="20"/>
        </w:rPr>
      </w:pPr>
      <w:r w:rsidRPr="001862DE">
        <w:rPr>
          <w:rFonts w:ascii="Times New Roman" w:hAnsi="Times New Roman" w:cs="Times New Roman"/>
          <w:b/>
          <w:sz w:val="20"/>
          <w:szCs w:val="20"/>
        </w:rPr>
        <w:t>Question</w:t>
      </w:r>
      <w:r w:rsidR="00205A48" w:rsidRPr="001862DE">
        <w:rPr>
          <w:rFonts w:ascii="Times New Roman" w:hAnsi="Times New Roman" w:cs="Times New Roman"/>
          <w:b/>
          <w:sz w:val="20"/>
          <w:szCs w:val="20"/>
        </w:rPr>
        <w:t xml:space="preserve"> 1</w:t>
      </w:r>
      <w:r w:rsidR="003E2402" w:rsidRPr="001862DE">
        <w:rPr>
          <w:rFonts w:ascii="Times New Roman" w:hAnsi="Times New Roman" w:cs="Times New Roman"/>
          <w:b/>
          <w:sz w:val="20"/>
          <w:szCs w:val="20"/>
        </w:rPr>
        <w:t>:</w:t>
      </w:r>
    </w:p>
    <w:p w:rsidR="007E7E48" w:rsidRDefault="00CB1335" w:rsidP="00A75808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R</w:t>
      </w:r>
      <w:r w:rsidR="00A75808" w:rsidRPr="001862DE">
        <w:rPr>
          <w:rFonts w:ascii="Times New Roman" w:hAnsi="Times New Roman" w:cs="Times New Roman"/>
          <w:sz w:val="20"/>
          <w:szCs w:val="20"/>
        </w:rPr>
        <w:t>elational schema diagram</w:t>
      </w:r>
      <w:r>
        <w:rPr>
          <w:rFonts w:ascii="Times New Roman" w:hAnsi="Times New Roman" w:cs="Times New Roman"/>
          <w:sz w:val="20"/>
          <w:szCs w:val="20"/>
        </w:rPr>
        <w:t>:</w:t>
      </w:r>
    </w:p>
    <w:p w:rsidR="00F77295" w:rsidRPr="001862DE" w:rsidRDefault="000B12ED" w:rsidP="00A75808">
      <w:pPr>
        <w:rPr>
          <w:rFonts w:ascii="Times New Roman" w:hAnsi="Times New Roman" w:cs="Times New Roman"/>
          <w:sz w:val="20"/>
          <w:szCs w:val="20"/>
        </w:rPr>
      </w:pPr>
      <w:r>
        <w:object w:dxaOrig="14311" w:dyaOrig="8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8pt;height:284.25pt" o:ole="">
            <v:imagedata r:id="rId5" o:title=""/>
          </v:shape>
          <o:OLEObject Type="Embed" ProgID="Visio.Drawing.15" ShapeID="_x0000_i1026" DrawAspect="Content" ObjectID="_1499086419" r:id="rId6"/>
        </w:object>
      </w:r>
    </w:p>
    <w:p w:rsidR="003E2402" w:rsidRPr="001862DE" w:rsidRDefault="003E2402" w:rsidP="003E2402">
      <w:pPr>
        <w:rPr>
          <w:rFonts w:ascii="Times New Roman" w:hAnsi="Times New Roman" w:cs="Times New Roman"/>
          <w:b/>
          <w:sz w:val="20"/>
          <w:szCs w:val="20"/>
        </w:rPr>
      </w:pPr>
      <w:r w:rsidRPr="001862DE">
        <w:rPr>
          <w:rFonts w:ascii="Times New Roman" w:hAnsi="Times New Roman" w:cs="Times New Roman"/>
          <w:b/>
          <w:sz w:val="20"/>
          <w:szCs w:val="20"/>
        </w:rPr>
        <w:t>Question 2:</w:t>
      </w:r>
      <w:r w:rsidR="00E369B8" w:rsidRPr="001862DE">
        <w:rPr>
          <w:rFonts w:ascii="Times New Roman" w:hAnsi="Times New Roman" w:cs="Times New Roman"/>
          <w:b/>
          <w:sz w:val="20"/>
          <w:szCs w:val="20"/>
        </w:rPr>
        <w:t xml:space="preserve"> </w:t>
      </w:r>
    </w:p>
    <w:p w:rsidR="001D0507" w:rsidRPr="001862DE" w:rsidRDefault="001D0507" w:rsidP="001D0507">
      <w:pPr>
        <w:rPr>
          <w:rFonts w:ascii="Times New Roman" w:hAnsi="Times New Roman" w:cs="Times New Roman"/>
          <w:sz w:val="20"/>
          <w:szCs w:val="20"/>
        </w:rPr>
      </w:pPr>
      <w:r w:rsidRPr="001862DE">
        <w:rPr>
          <w:rFonts w:ascii="Times New Roman" w:hAnsi="Times New Roman" w:cs="Times New Roman"/>
          <w:sz w:val="20"/>
          <w:szCs w:val="20"/>
        </w:rPr>
        <w:t>Given the project table with following initial structure</w:t>
      </w:r>
    </w:p>
    <w:p w:rsidR="001D0507" w:rsidRPr="001862DE" w:rsidRDefault="001D0507" w:rsidP="00A75808">
      <w:pPr>
        <w:rPr>
          <w:rFonts w:ascii="Times New Roman" w:hAnsi="Times New Roman" w:cs="Times New Roman"/>
          <w:sz w:val="20"/>
          <w:szCs w:val="20"/>
        </w:rPr>
      </w:pPr>
    </w:p>
    <w:tbl>
      <w:tblPr>
        <w:tblW w:w="5000" w:type="pct"/>
        <w:tblBorders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tblBorders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890"/>
        <w:gridCol w:w="954"/>
        <w:gridCol w:w="984"/>
        <w:gridCol w:w="922"/>
        <w:gridCol w:w="1096"/>
        <w:gridCol w:w="1096"/>
        <w:gridCol w:w="1334"/>
        <w:gridCol w:w="1334"/>
        <w:gridCol w:w="810"/>
      </w:tblGrid>
      <w:tr w:rsidR="001D0507" w:rsidRPr="001862DE" w:rsidTr="000A1D21">
        <w:tc>
          <w:tcPr>
            <w:tcW w:w="4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CCFFFF"/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u w:val="single"/>
                <w:lang w:eastAsia="en-US"/>
              </w:rPr>
              <w:t>Project Code</w:t>
            </w:r>
          </w:p>
        </w:tc>
        <w:tc>
          <w:tcPr>
            <w:tcW w:w="5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CCFFFF"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u w:val="single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u w:val="single"/>
                <w:lang w:eastAsia="en-US"/>
              </w:rPr>
              <w:t>Project Title</w:t>
            </w:r>
          </w:p>
        </w:tc>
        <w:tc>
          <w:tcPr>
            <w:tcW w:w="52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CCFFFF"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u w:val="single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u w:val="single"/>
                <w:lang w:eastAsia="en-US"/>
              </w:rPr>
              <w:t>Project Manager</w:t>
            </w:r>
          </w:p>
        </w:tc>
        <w:tc>
          <w:tcPr>
            <w:tcW w:w="4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CCFFFF"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u w:val="single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u w:val="single"/>
                <w:lang w:eastAsia="en-US"/>
              </w:rPr>
              <w:t>Project Budget</w:t>
            </w:r>
          </w:p>
        </w:tc>
        <w:tc>
          <w:tcPr>
            <w:tcW w:w="5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CCFFFF"/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u w:val="single"/>
                <w:lang w:eastAsia="en-US"/>
              </w:rPr>
              <w:t>Employee No.</w:t>
            </w:r>
          </w:p>
        </w:tc>
        <w:tc>
          <w:tcPr>
            <w:tcW w:w="5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CCFFFF"/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US"/>
              </w:rPr>
              <w:t>Employee Name</w:t>
            </w:r>
          </w:p>
        </w:tc>
        <w:tc>
          <w:tcPr>
            <w:tcW w:w="70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CCFFFF"/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US"/>
              </w:rPr>
              <w:t>Department No.</w:t>
            </w:r>
          </w:p>
        </w:tc>
        <w:tc>
          <w:tcPr>
            <w:tcW w:w="70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CCFFFF"/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US"/>
              </w:rPr>
              <w:t>Department Name</w:t>
            </w:r>
          </w:p>
        </w:tc>
        <w:tc>
          <w:tcPr>
            <w:tcW w:w="43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CCFFFF"/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US"/>
              </w:rPr>
              <w:t>Hourly Rate</w:t>
            </w:r>
          </w:p>
        </w:tc>
      </w:tr>
      <w:tr w:rsidR="001D0507" w:rsidRPr="001862DE" w:rsidTr="000A1D21">
        <w:tc>
          <w:tcPr>
            <w:tcW w:w="4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PC010 </w:t>
            </w:r>
          </w:p>
        </w:tc>
        <w:tc>
          <w:tcPr>
            <w:tcW w:w="5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Pensions System</w:t>
            </w:r>
          </w:p>
        </w:tc>
        <w:tc>
          <w:tcPr>
            <w:tcW w:w="52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M Phillips</w:t>
            </w:r>
          </w:p>
        </w:tc>
        <w:tc>
          <w:tcPr>
            <w:tcW w:w="4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500</w:t>
            </w:r>
          </w:p>
        </w:tc>
        <w:tc>
          <w:tcPr>
            <w:tcW w:w="5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S10001 </w:t>
            </w:r>
          </w:p>
        </w:tc>
        <w:tc>
          <w:tcPr>
            <w:tcW w:w="5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A Smith </w:t>
            </w:r>
          </w:p>
        </w:tc>
        <w:tc>
          <w:tcPr>
            <w:tcW w:w="70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L004 </w:t>
            </w:r>
          </w:p>
        </w:tc>
        <w:tc>
          <w:tcPr>
            <w:tcW w:w="70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IT </w:t>
            </w:r>
            <w:r w:rsidR="000A1D21"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>)</w:t>
            </w:r>
          </w:p>
        </w:tc>
        <w:tc>
          <w:tcPr>
            <w:tcW w:w="43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22.00 </w:t>
            </w:r>
          </w:p>
        </w:tc>
      </w:tr>
      <w:tr w:rsidR="001D0507" w:rsidRPr="001862DE" w:rsidTr="000A1D21">
        <w:tc>
          <w:tcPr>
            <w:tcW w:w="4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PC010 </w:t>
            </w:r>
          </w:p>
        </w:tc>
        <w:tc>
          <w:tcPr>
            <w:tcW w:w="5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Pensions System</w:t>
            </w:r>
          </w:p>
        </w:tc>
        <w:tc>
          <w:tcPr>
            <w:tcW w:w="52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M Phillips</w:t>
            </w:r>
          </w:p>
        </w:tc>
        <w:tc>
          <w:tcPr>
            <w:tcW w:w="4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500</w:t>
            </w:r>
          </w:p>
        </w:tc>
        <w:tc>
          <w:tcPr>
            <w:tcW w:w="5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S10030 </w:t>
            </w:r>
          </w:p>
        </w:tc>
        <w:tc>
          <w:tcPr>
            <w:tcW w:w="5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L Jones </w:t>
            </w:r>
          </w:p>
        </w:tc>
        <w:tc>
          <w:tcPr>
            <w:tcW w:w="70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L023 </w:t>
            </w:r>
          </w:p>
        </w:tc>
        <w:tc>
          <w:tcPr>
            <w:tcW w:w="70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Pensions </w:t>
            </w:r>
          </w:p>
        </w:tc>
        <w:tc>
          <w:tcPr>
            <w:tcW w:w="43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18.50 </w:t>
            </w:r>
          </w:p>
        </w:tc>
      </w:tr>
      <w:tr w:rsidR="001D0507" w:rsidRPr="001862DE" w:rsidTr="000A1D21">
        <w:tc>
          <w:tcPr>
            <w:tcW w:w="4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PC010 </w:t>
            </w:r>
          </w:p>
        </w:tc>
        <w:tc>
          <w:tcPr>
            <w:tcW w:w="5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Pensions System</w:t>
            </w:r>
          </w:p>
        </w:tc>
        <w:tc>
          <w:tcPr>
            <w:tcW w:w="52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M Phillips</w:t>
            </w:r>
          </w:p>
        </w:tc>
        <w:tc>
          <w:tcPr>
            <w:tcW w:w="4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500</w:t>
            </w:r>
          </w:p>
        </w:tc>
        <w:tc>
          <w:tcPr>
            <w:tcW w:w="5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S21010 </w:t>
            </w:r>
          </w:p>
        </w:tc>
        <w:tc>
          <w:tcPr>
            <w:tcW w:w="5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P Lewis </w:t>
            </w:r>
          </w:p>
        </w:tc>
        <w:tc>
          <w:tcPr>
            <w:tcW w:w="70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L004 </w:t>
            </w:r>
          </w:p>
        </w:tc>
        <w:tc>
          <w:tcPr>
            <w:tcW w:w="70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IT </w:t>
            </w:r>
          </w:p>
        </w:tc>
        <w:tc>
          <w:tcPr>
            <w:tcW w:w="43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21.00 </w:t>
            </w:r>
          </w:p>
        </w:tc>
      </w:tr>
      <w:tr w:rsidR="001D0507" w:rsidRPr="001862DE" w:rsidTr="000A1D21">
        <w:tc>
          <w:tcPr>
            <w:tcW w:w="4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PC045 </w:t>
            </w:r>
          </w:p>
        </w:tc>
        <w:tc>
          <w:tcPr>
            <w:tcW w:w="5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Salaries System</w:t>
            </w:r>
          </w:p>
        </w:tc>
        <w:tc>
          <w:tcPr>
            <w:tcW w:w="52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H Martin</w:t>
            </w:r>
          </w:p>
        </w:tc>
        <w:tc>
          <w:tcPr>
            <w:tcW w:w="4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7400</w:t>
            </w:r>
          </w:p>
        </w:tc>
        <w:tc>
          <w:tcPr>
            <w:tcW w:w="5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S10010 </w:t>
            </w:r>
          </w:p>
        </w:tc>
        <w:tc>
          <w:tcPr>
            <w:tcW w:w="5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B Jones </w:t>
            </w:r>
          </w:p>
        </w:tc>
        <w:tc>
          <w:tcPr>
            <w:tcW w:w="70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L004 </w:t>
            </w:r>
          </w:p>
        </w:tc>
        <w:tc>
          <w:tcPr>
            <w:tcW w:w="70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IT </w:t>
            </w:r>
          </w:p>
        </w:tc>
        <w:tc>
          <w:tcPr>
            <w:tcW w:w="43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21.75 </w:t>
            </w:r>
          </w:p>
        </w:tc>
      </w:tr>
      <w:tr w:rsidR="001D0507" w:rsidRPr="001862DE" w:rsidTr="000A1D21">
        <w:tc>
          <w:tcPr>
            <w:tcW w:w="4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PC045 </w:t>
            </w:r>
          </w:p>
        </w:tc>
        <w:tc>
          <w:tcPr>
            <w:tcW w:w="5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Salaries System</w:t>
            </w:r>
          </w:p>
        </w:tc>
        <w:tc>
          <w:tcPr>
            <w:tcW w:w="52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H Martin</w:t>
            </w:r>
          </w:p>
        </w:tc>
        <w:tc>
          <w:tcPr>
            <w:tcW w:w="4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7400</w:t>
            </w:r>
          </w:p>
        </w:tc>
        <w:tc>
          <w:tcPr>
            <w:tcW w:w="5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S10001 </w:t>
            </w:r>
          </w:p>
        </w:tc>
        <w:tc>
          <w:tcPr>
            <w:tcW w:w="5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A Smith </w:t>
            </w:r>
          </w:p>
        </w:tc>
        <w:tc>
          <w:tcPr>
            <w:tcW w:w="70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L004 </w:t>
            </w:r>
          </w:p>
        </w:tc>
        <w:tc>
          <w:tcPr>
            <w:tcW w:w="70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IT </w:t>
            </w:r>
          </w:p>
        </w:tc>
        <w:tc>
          <w:tcPr>
            <w:tcW w:w="43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18.00 </w:t>
            </w:r>
          </w:p>
        </w:tc>
      </w:tr>
      <w:tr w:rsidR="001D0507" w:rsidRPr="001862DE" w:rsidTr="000A1D21">
        <w:tc>
          <w:tcPr>
            <w:tcW w:w="4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PC045 </w:t>
            </w:r>
          </w:p>
        </w:tc>
        <w:tc>
          <w:tcPr>
            <w:tcW w:w="5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Salaries System</w:t>
            </w:r>
          </w:p>
        </w:tc>
        <w:tc>
          <w:tcPr>
            <w:tcW w:w="52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H Martin</w:t>
            </w:r>
          </w:p>
        </w:tc>
        <w:tc>
          <w:tcPr>
            <w:tcW w:w="4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7400</w:t>
            </w:r>
          </w:p>
        </w:tc>
        <w:tc>
          <w:tcPr>
            <w:tcW w:w="5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S31002 </w:t>
            </w:r>
          </w:p>
        </w:tc>
        <w:tc>
          <w:tcPr>
            <w:tcW w:w="5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T Gilbert </w:t>
            </w:r>
          </w:p>
        </w:tc>
        <w:tc>
          <w:tcPr>
            <w:tcW w:w="70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L028 </w:t>
            </w:r>
          </w:p>
        </w:tc>
        <w:tc>
          <w:tcPr>
            <w:tcW w:w="70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Database </w:t>
            </w:r>
          </w:p>
        </w:tc>
        <w:tc>
          <w:tcPr>
            <w:tcW w:w="43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25.50 </w:t>
            </w:r>
          </w:p>
        </w:tc>
      </w:tr>
      <w:tr w:rsidR="001D0507" w:rsidRPr="001862DE" w:rsidTr="000A1D21">
        <w:tc>
          <w:tcPr>
            <w:tcW w:w="4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PC045 </w:t>
            </w:r>
          </w:p>
        </w:tc>
        <w:tc>
          <w:tcPr>
            <w:tcW w:w="5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Salaries System</w:t>
            </w:r>
          </w:p>
        </w:tc>
        <w:tc>
          <w:tcPr>
            <w:tcW w:w="52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H Martin</w:t>
            </w:r>
          </w:p>
        </w:tc>
        <w:tc>
          <w:tcPr>
            <w:tcW w:w="4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7400</w:t>
            </w:r>
          </w:p>
        </w:tc>
        <w:tc>
          <w:tcPr>
            <w:tcW w:w="5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S13210 </w:t>
            </w:r>
          </w:p>
        </w:tc>
        <w:tc>
          <w:tcPr>
            <w:tcW w:w="5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W Richards </w:t>
            </w:r>
          </w:p>
        </w:tc>
        <w:tc>
          <w:tcPr>
            <w:tcW w:w="70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L008 </w:t>
            </w:r>
          </w:p>
        </w:tc>
        <w:tc>
          <w:tcPr>
            <w:tcW w:w="70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Salary </w:t>
            </w:r>
          </w:p>
        </w:tc>
        <w:tc>
          <w:tcPr>
            <w:tcW w:w="43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17.00 </w:t>
            </w:r>
          </w:p>
        </w:tc>
      </w:tr>
      <w:tr w:rsidR="001D0507" w:rsidRPr="001862DE" w:rsidTr="000A1D21">
        <w:tc>
          <w:tcPr>
            <w:tcW w:w="4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PC064 </w:t>
            </w:r>
          </w:p>
        </w:tc>
        <w:tc>
          <w:tcPr>
            <w:tcW w:w="5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HR </w:t>
            </w: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lastRenderedPageBreak/>
              <w:t>System</w:t>
            </w:r>
          </w:p>
        </w:tc>
        <w:tc>
          <w:tcPr>
            <w:tcW w:w="52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lastRenderedPageBreak/>
              <w:t>K Lewis</w:t>
            </w:r>
          </w:p>
        </w:tc>
        <w:tc>
          <w:tcPr>
            <w:tcW w:w="4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250</w:t>
            </w:r>
          </w:p>
        </w:tc>
        <w:tc>
          <w:tcPr>
            <w:tcW w:w="5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S31002 </w:t>
            </w:r>
          </w:p>
        </w:tc>
        <w:tc>
          <w:tcPr>
            <w:tcW w:w="5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T Gilbert </w:t>
            </w:r>
          </w:p>
        </w:tc>
        <w:tc>
          <w:tcPr>
            <w:tcW w:w="70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L028 </w:t>
            </w:r>
          </w:p>
        </w:tc>
        <w:tc>
          <w:tcPr>
            <w:tcW w:w="70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Database </w:t>
            </w:r>
          </w:p>
        </w:tc>
        <w:tc>
          <w:tcPr>
            <w:tcW w:w="43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23.25 </w:t>
            </w:r>
          </w:p>
        </w:tc>
      </w:tr>
      <w:tr w:rsidR="001D0507" w:rsidRPr="001862DE" w:rsidTr="000A1D21">
        <w:tc>
          <w:tcPr>
            <w:tcW w:w="4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lastRenderedPageBreak/>
              <w:t xml:space="preserve">PC064 </w:t>
            </w:r>
          </w:p>
        </w:tc>
        <w:tc>
          <w:tcPr>
            <w:tcW w:w="5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HR System</w:t>
            </w:r>
          </w:p>
        </w:tc>
        <w:tc>
          <w:tcPr>
            <w:tcW w:w="52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K Lewis</w:t>
            </w:r>
          </w:p>
        </w:tc>
        <w:tc>
          <w:tcPr>
            <w:tcW w:w="4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250</w:t>
            </w:r>
          </w:p>
        </w:tc>
        <w:tc>
          <w:tcPr>
            <w:tcW w:w="5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S21010 </w:t>
            </w:r>
          </w:p>
        </w:tc>
        <w:tc>
          <w:tcPr>
            <w:tcW w:w="5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P Lewis </w:t>
            </w:r>
          </w:p>
        </w:tc>
        <w:tc>
          <w:tcPr>
            <w:tcW w:w="70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L004 </w:t>
            </w:r>
          </w:p>
        </w:tc>
        <w:tc>
          <w:tcPr>
            <w:tcW w:w="70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IT </w:t>
            </w:r>
          </w:p>
        </w:tc>
        <w:tc>
          <w:tcPr>
            <w:tcW w:w="43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17.50 </w:t>
            </w:r>
          </w:p>
        </w:tc>
      </w:tr>
      <w:tr w:rsidR="001D0507" w:rsidRPr="001862DE" w:rsidTr="000A1D21">
        <w:tc>
          <w:tcPr>
            <w:tcW w:w="4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PC064 </w:t>
            </w:r>
          </w:p>
        </w:tc>
        <w:tc>
          <w:tcPr>
            <w:tcW w:w="5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HR System</w:t>
            </w:r>
          </w:p>
        </w:tc>
        <w:tc>
          <w:tcPr>
            <w:tcW w:w="52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K Lewis</w:t>
            </w:r>
          </w:p>
        </w:tc>
        <w:tc>
          <w:tcPr>
            <w:tcW w:w="4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250</w:t>
            </w:r>
          </w:p>
        </w:tc>
        <w:tc>
          <w:tcPr>
            <w:tcW w:w="5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S10034 </w:t>
            </w:r>
          </w:p>
        </w:tc>
        <w:tc>
          <w:tcPr>
            <w:tcW w:w="5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B James </w:t>
            </w:r>
          </w:p>
        </w:tc>
        <w:tc>
          <w:tcPr>
            <w:tcW w:w="70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L009 </w:t>
            </w:r>
          </w:p>
        </w:tc>
        <w:tc>
          <w:tcPr>
            <w:tcW w:w="70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HR </w:t>
            </w:r>
          </w:p>
        </w:tc>
        <w:tc>
          <w:tcPr>
            <w:tcW w:w="43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1D0507" w:rsidRPr="001862DE" w:rsidRDefault="001D0507" w:rsidP="006808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862D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US"/>
              </w:rPr>
              <w:t xml:space="preserve">16.50 </w:t>
            </w:r>
          </w:p>
        </w:tc>
      </w:tr>
    </w:tbl>
    <w:p w:rsidR="00D41F9D" w:rsidRDefault="00D41F9D" w:rsidP="00D41F9D">
      <w:pPr>
        <w:pStyle w:val="ListParagraph"/>
        <w:rPr>
          <w:rFonts w:ascii="Times New Roman" w:hAnsi="Times New Roman" w:cs="Times New Roman"/>
          <w:sz w:val="20"/>
          <w:szCs w:val="20"/>
        </w:rPr>
      </w:pPr>
    </w:p>
    <w:p w:rsidR="00D41F9D" w:rsidRDefault="00D41F9D" w:rsidP="00D41F9D">
      <w:pPr>
        <w:pStyle w:val="ListParagraph"/>
        <w:rPr>
          <w:rFonts w:ascii="Times New Roman" w:hAnsi="Times New Roman" w:cs="Times New Roman"/>
          <w:sz w:val="20"/>
          <w:szCs w:val="20"/>
        </w:rPr>
      </w:pPr>
    </w:p>
    <w:p w:rsidR="00A75808" w:rsidRPr="001862DE" w:rsidRDefault="00B76D5B" w:rsidP="0047700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T</w:t>
      </w:r>
      <w:r w:rsidR="00A75808" w:rsidRPr="001862DE">
        <w:rPr>
          <w:rFonts w:ascii="Times New Roman" w:hAnsi="Times New Roman" w:cs="Times New Roman"/>
          <w:sz w:val="20"/>
          <w:szCs w:val="20"/>
        </w:rPr>
        <w:t xml:space="preserve">able structure to the </w:t>
      </w:r>
      <w:r w:rsidR="00A75808" w:rsidRPr="001862DE">
        <w:rPr>
          <w:rFonts w:ascii="Times New Roman" w:hAnsi="Times New Roman" w:cs="Times New Roman"/>
          <w:b/>
          <w:sz w:val="20"/>
          <w:szCs w:val="20"/>
        </w:rPr>
        <w:t>first</w:t>
      </w:r>
      <w:r w:rsidR="00A75808" w:rsidRPr="001862DE">
        <w:rPr>
          <w:rFonts w:ascii="Times New Roman" w:hAnsi="Times New Roman" w:cs="Times New Roman"/>
          <w:sz w:val="20"/>
          <w:szCs w:val="20"/>
        </w:rPr>
        <w:t xml:space="preserve">, </w:t>
      </w:r>
      <w:r w:rsidR="00A75808" w:rsidRPr="001862DE">
        <w:rPr>
          <w:rFonts w:ascii="Times New Roman" w:hAnsi="Times New Roman" w:cs="Times New Roman"/>
          <w:b/>
          <w:sz w:val="20"/>
          <w:szCs w:val="20"/>
        </w:rPr>
        <w:t>second</w:t>
      </w:r>
      <w:r w:rsidR="00A75808" w:rsidRPr="001862DE">
        <w:rPr>
          <w:rFonts w:ascii="Times New Roman" w:hAnsi="Times New Roman" w:cs="Times New Roman"/>
          <w:sz w:val="20"/>
          <w:szCs w:val="20"/>
        </w:rPr>
        <w:t xml:space="preserve"> and </w:t>
      </w:r>
      <w:r w:rsidR="00A75808" w:rsidRPr="001862DE">
        <w:rPr>
          <w:rFonts w:ascii="Times New Roman" w:hAnsi="Times New Roman" w:cs="Times New Roman"/>
          <w:b/>
          <w:sz w:val="20"/>
          <w:szCs w:val="20"/>
        </w:rPr>
        <w:t>third</w:t>
      </w:r>
      <w:r w:rsidR="00A75808" w:rsidRPr="001862DE">
        <w:rPr>
          <w:rFonts w:ascii="Times New Roman" w:hAnsi="Times New Roman" w:cs="Times New Roman"/>
          <w:sz w:val="20"/>
          <w:szCs w:val="20"/>
        </w:rPr>
        <w:t xml:space="preserve"> normalization forms</w:t>
      </w:r>
    </w:p>
    <w:p w:rsidR="001862DE" w:rsidRPr="0004592C" w:rsidRDefault="000A1D21" w:rsidP="0004592C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0"/>
          <w:szCs w:val="20"/>
        </w:rPr>
      </w:pPr>
      <w:r w:rsidRPr="0004592C">
        <w:rPr>
          <w:rFonts w:ascii="Times New Roman" w:hAnsi="Times New Roman" w:cs="Times New Roman"/>
          <w:sz w:val="20"/>
          <w:szCs w:val="20"/>
        </w:rPr>
        <w:t>NF1:</w:t>
      </w:r>
    </w:p>
    <w:p w:rsidR="000A1D21" w:rsidRPr="0004592C" w:rsidRDefault="001862DE" w:rsidP="0004592C">
      <w:pPr>
        <w:pStyle w:val="ListParagraph"/>
        <w:numPr>
          <w:ilvl w:val="0"/>
          <w:numId w:val="5"/>
        </w:numPr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</w:pPr>
      <w:r w:rsidRPr="0004592C">
        <w:rPr>
          <w:rFonts w:ascii="Times New Roman" w:hAnsi="Times New Roman" w:cs="Times New Roman"/>
          <w:sz w:val="20"/>
          <w:szCs w:val="20"/>
        </w:rPr>
        <w:t>PROJECT _JOIN(</w:t>
      </w:r>
      <w:r w:rsidR="00156516"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u w:val="single"/>
          <w:lang w:eastAsia="en-US"/>
        </w:rPr>
        <w:t>PROJECT_ID, PROJECT_TITLE, PROJECT_MANAGER , PROJECT_</w:t>
      </w:r>
      <w:r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u w:val="single"/>
          <w:lang w:eastAsia="en-US"/>
        </w:rPr>
        <w:t>BUDGET</w:t>
      </w:r>
      <w:r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  <w:t xml:space="preserve">, </w:t>
      </w:r>
      <w:r w:rsidR="00156516"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u w:val="single"/>
          <w:lang w:eastAsia="en-US"/>
        </w:rPr>
        <w:t>EMPLOYEE_</w:t>
      </w:r>
      <w:r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u w:val="single"/>
          <w:lang w:eastAsia="en-US"/>
        </w:rPr>
        <w:t>NO</w:t>
      </w:r>
      <w:r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  <w:t>, HOURLY</w:t>
      </w:r>
      <w:r w:rsidR="00156516"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  <w:t>_</w:t>
      </w:r>
      <w:r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  <w:t>RATE</w:t>
      </w:r>
      <w:r w:rsidRPr="0004592C"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en-US"/>
        </w:rPr>
        <w:t>)</w:t>
      </w:r>
    </w:p>
    <w:p w:rsidR="000A1D21" w:rsidRPr="0004592C" w:rsidRDefault="000A1D21" w:rsidP="0004592C">
      <w:pPr>
        <w:pStyle w:val="ListParagraph"/>
        <w:numPr>
          <w:ilvl w:val="0"/>
          <w:numId w:val="5"/>
        </w:numPr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en-US"/>
        </w:rPr>
      </w:pPr>
      <w:r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  <w:t>EMPLOY</w:t>
      </w:r>
      <w:r w:rsidR="00103974"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  <w:t>EE (</w:t>
      </w:r>
      <w:r w:rsidR="00156516"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u w:val="single"/>
          <w:lang w:eastAsia="en-US"/>
        </w:rPr>
        <w:t xml:space="preserve">EMPLOYEE_ID </w:t>
      </w:r>
      <w:r w:rsidR="00156516"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  <w:t xml:space="preserve"> , DEPARTMENT_ID , DEPARTMENT_NAME</w:t>
      </w:r>
      <w:r w:rsidR="00103974" w:rsidRPr="0004592C"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en-US"/>
        </w:rPr>
        <w:t>)</w:t>
      </w:r>
    </w:p>
    <w:p w:rsidR="00103974" w:rsidRPr="0004592C" w:rsidRDefault="00103974" w:rsidP="0004592C">
      <w:pPr>
        <w:pStyle w:val="ListParagraph"/>
        <w:numPr>
          <w:ilvl w:val="0"/>
          <w:numId w:val="4"/>
        </w:numPr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</w:pPr>
      <w:r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  <w:t>NF2:</w:t>
      </w:r>
    </w:p>
    <w:p w:rsidR="00103974" w:rsidRPr="0004592C" w:rsidRDefault="00103974" w:rsidP="0004592C">
      <w:pPr>
        <w:pStyle w:val="ListParagraph"/>
        <w:numPr>
          <w:ilvl w:val="0"/>
          <w:numId w:val="5"/>
        </w:numPr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</w:pPr>
      <w:r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  <w:t>PROJECT_JOIN</w:t>
      </w:r>
      <w:r w:rsidR="007A2E5E"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  <w:t>(</w:t>
      </w:r>
      <w:r w:rsidR="007A2E5E" w:rsidRPr="0004592C"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u w:val="single"/>
          <w:lang w:eastAsia="en-US"/>
        </w:rPr>
        <w:t>)</w:t>
      </w:r>
      <w:r w:rsidR="00156516"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u w:val="single"/>
          <w:lang w:eastAsia="en-US"/>
        </w:rPr>
        <w:t>PROJECT_ID, PROJECT_TITLE, PROJECT_MANAGER , PROJECT_BUDGET</w:t>
      </w:r>
      <w:r w:rsidR="00156516"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  <w:t xml:space="preserve">, </w:t>
      </w:r>
      <w:r w:rsidR="00156516"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u w:val="single"/>
          <w:lang w:eastAsia="en-US"/>
        </w:rPr>
        <w:t>EMPLOYEE_ID</w:t>
      </w:r>
      <w:r w:rsidR="00156516"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  <w:t xml:space="preserve">, </w:t>
      </w:r>
      <w:r w:rsidR="00156516"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u w:val="single"/>
          <w:lang w:eastAsia="en-US"/>
        </w:rPr>
        <w:t>DEPARTMENT_ID</w:t>
      </w:r>
      <w:r w:rsidR="00B76D5B"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u w:val="single"/>
          <w:lang w:eastAsia="en-US"/>
        </w:rPr>
        <w:t>)</w:t>
      </w:r>
    </w:p>
    <w:p w:rsidR="00103974" w:rsidRPr="0004592C" w:rsidRDefault="00103974" w:rsidP="0004592C">
      <w:pPr>
        <w:pStyle w:val="ListParagraph"/>
        <w:numPr>
          <w:ilvl w:val="0"/>
          <w:numId w:val="5"/>
        </w:numPr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</w:pPr>
      <w:r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  <w:t>DEPARTMENT</w:t>
      </w:r>
      <w:r w:rsidR="00156516"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  <w:t>(</w:t>
      </w:r>
      <w:r w:rsidR="00156516"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u w:val="single"/>
          <w:lang w:eastAsia="en-US"/>
        </w:rPr>
        <w:t xml:space="preserve">DEPARTMENT_ID, </w:t>
      </w:r>
      <w:r w:rsidR="00156516"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  <w:t>DEPARTMENT_NAME,  HOURLY_RATE</w:t>
      </w:r>
      <w:r w:rsidR="00156516" w:rsidRPr="0004592C"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en-US"/>
        </w:rPr>
        <w:t>)</w:t>
      </w:r>
    </w:p>
    <w:p w:rsidR="00103974" w:rsidRPr="0004592C" w:rsidRDefault="00103974" w:rsidP="0004592C">
      <w:pPr>
        <w:pStyle w:val="ListParagraph"/>
        <w:numPr>
          <w:ilvl w:val="0"/>
          <w:numId w:val="5"/>
        </w:numPr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</w:pPr>
      <w:r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  <w:t>EMPLOYEE(</w:t>
      </w:r>
      <w:r w:rsidR="00156516"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u w:val="single"/>
          <w:lang w:eastAsia="en-US"/>
        </w:rPr>
        <w:t>EMPLOYEE_ID</w:t>
      </w:r>
      <w:r w:rsidR="00156516"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  <w:t>, EMPLOYEE_NAME</w:t>
      </w:r>
      <w:r w:rsidR="00156516" w:rsidRPr="0004592C"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en-US"/>
        </w:rPr>
        <w:t>)</w:t>
      </w:r>
    </w:p>
    <w:p w:rsidR="000A1D21" w:rsidRPr="0004592C" w:rsidRDefault="00AE4FEE" w:rsidP="0004592C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0"/>
          <w:szCs w:val="20"/>
        </w:rPr>
      </w:pPr>
      <w:r w:rsidRPr="0004592C">
        <w:rPr>
          <w:rFonts w:ascii="Times New Roman" w:hAnsi="Times New Roman" w:cs="Times New Roman"/>
          <w:sz w:val="20"/>
          <w:szCs w:val="20"/>
        </w:rPr>
        <w:t>NF3:</w:t>
      </w:r>
    </w:p>
    <w:p w:rsidR="001862DE" w:rsidRPr="0004592C" w:rsidRDefault="001862DE" w:rsidP="0004592C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0"/>
          <w:szCs w:val="20"/>
        </w:rPr>
      </w:pPr>
      <w:r w:rsidRPr="0004592C">
        <w:rPr>
          <w:rFonts w:ascii="Times New Roman" w:hAnsi="Times New Roman" w:cs="Times New Roman"/>
          <w:sz w:val="20"/>
          <w:szCs w:val="20"/>
        </w:rPr>
        <w:t>PROJECT_JOIN</w:t>
      </w:r>
      <w:r w:rsidR="00156516" w:rsidRPr="0004592C">
        <w:rPr>
          <w:rFonts w:ascii="Times New Roman" w:hAnsi="Times New Roman" w:cs="Times New Roman"/>
          <w:sz w:val="20"/>
          <w:szCs w:val="20"/>
        </w:rPr>
        <w:t>(</w:t>
      </w:r>
      <w:r w:rsidR="00156516"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u w:val="single"/>
          <w:lang w:eastAsia="en-US"/>
        </w:rPr>
        <w:t>PROJECT_ID, PROJECT_TITLE, PROJECT_MANAGER , PROJECT_BUDGET</w:t>
      </w:r>
      <w:r w:rsidR="00156516"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  <w:t>, EMPLOYEE_ID</w:t>
      </w:r>
      <w:r w:rsidR="00156516" w:rsidRPr="0004592C">
        <w:rPr>
          <w:rFonts w:ascii="Times New Roman" w:hAnsi="Times New Roman" w:cs="Times New Roman"/>
          <w:sz w:val="20"/>
          <w:szCs w:val="20"/>
        </w:rPr>
        <w:t>)</w:t>
      </w:r>
    </w:p>
    <w:p w:rsidR="001862DE" w:rsidRPr="0004592C" w:rsidRDefault="00B76D5B" w:rsidP="0004592C">
      <w:pPr>
        <w:pStyle w:val="ListParagraph"/>
        <w:numPr>
          <w:ilvl w:val="0"/>
          <w:numId w:val="5"/>
        </w:numPr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</w:pPr>
      <w:r w:rsidRPr="0004592C">
        <w:rPr>
          <w:rFonts w:ascii="Times New Roman" w:hAnsi="Times New Roman" w:cs="Times New Roman"/>
          <w:sz w:val="20"/>
          <w:szCs w:val="20"/>
        </w:rPr>
        <w:t>PROJECT_</w:t>
      </w:r>
      <w:r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  <w:t xml:space="preserve"> DEPARTMENT</w:t>
      </w:r>
      <w:r w:rsidRPr="0004592C">
        <w:rPr>
          <w:rFonts w:ascii="Times New Roman" w:hAnsi="Times New Roman" w:cs="Times New Roman"/>
          <w:sz w:val="20"/>
          <w:szCs w:val="20"/>
        </w:rPr>
        <w:t xml:space="preserve"> </w:t>
      </w:r>
      <w:r w:rsidR="00156516" w:rsidRPr="0004592C">
        <w:rPr>
          <w:rFonts w:ascii="Times New Roman" w:hAnsi="Times New Roman" w:cs="Times New Roman"/>
          <w:sz w:val="20"/>
          <w:szCs w:val="20"/>
        </w:rPr>
        <w:t>(</w:t>
      </w:r>
      <w:r w:rsidR="00156516"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u w:val="single"/>
          <w:lang w:eastAsia="en-US"/>
        </w:rPr>
        <w:t>EMPLOYEE_ID</w:t>
      </w:r>
      <w:r w:rsidR="00156516"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  <w:t xml:space="preserve">, </w:t>
      </w:r>
      <w:r w:rsidR="00156516"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u w:val="single"/>
          <w:lang w:eastAsia="en-US"/>
        </w:rPr>
        <w:t>DEPARTMENT_ID</w:t>
      </w:r>
      <w:r w:rsidR="00156516"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  <w:t>)</w:t>
      </w:r>
    </w:p>
    <w:p w:rsidR="001862DE" w:rsidRPr="0004592C" w:rsidRDefault="00156516" w:rsidP="0004592C">
      <w:pPr>
        <w:pStyle w:val="ListParagraph"/>
        <w:numPr>
          <w:ilvl w:val="0"/>
          <w:numId w:val="5"/>
        </w:numPr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</w:pPr>
      <w:r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  <w:t>DEPARTMENT(</w:t>
      </w:r>
      <w:r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u w:val="single"/>
          <w:lang w:eastAsia="en-US"/>
        </w:rPr>
        <w:t xml:space="preserve">DEPARTMENT_ID, </w:t>
      </w:r>
      <w:r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  <w:t>DEPARTMENT_NAME,  HOURLY_RATE)</w:t>
      </w:r>
    </w:p>
    <w:p w:rsidR="00546773" w:rsidRPr="00546773" w:rsidRDefault="00156516" w:rsidP="00546773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0"/>
          <w:szCs w:val="20"/>
        </w:rPr>
      </w:pPr>
      <w:r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  <w:t>EMPLOYEE(</w:t>
      </w:r>
      <w:r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u w:val="single"/>
          <w:lang w:eastAsia="en-US"/>
        </w:rPr>
        <w:t>EMPLOYEE_ID</w:t>
      </w:r>
      <w:r w:rsidRPr="0004592C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  <w:t>, EMPLOYEE_NAME)</w:t>
      </w:r>
    </w:p>
    <w:p w:rsidR="00B76D5B" w:rsidRPr="00B76D5B" w:rsidRDefault="00546773" w:rsidP="00546773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B76D5B">
        <w:rPr>
          <w:rFonts w:ascii="Times New Roman" w:hAnsi="Times New Roman" w:cs="Times New Roman"/>
          <w:sz w:val="20"/>
          <w:szCs w:val="20"/>
        </w:rPr>
        <w:t xml:space="preserve"> </w:t>
      </w:r>
      <w:r w:rsidR="00787656">
        <w:rPr>
          <w:rFonts w:ascii="Times New Roman" w:hAnsi="Times New Roman" w:cs="Times New Roman"/>
          <w:sz w:val="20"/>
          <w:szCs w:val="20"/>
        </w:rPr>
        <w:t>R</w:t>
      </w:r>
      <w:r w:rsidR="00B76D5B" w:rsidRPr="00B76D5B">
        <w:rPr>
          <w:rFonts w:ascii="Times New Roman" w:hAnsi="Times New Roman" w:cs="Times New Roman"/>
          <w:sz w:val="20"/>
          <w:szCs w:val="20"/>
        </w:rPr>
        <w:t>elational schema diagram for the tables defined i</w:t>
      </w:r>
      <w:r w:rsidR="00787656">
        <w:rPr>
          <w:rFonts w:ascii="Times New Roman" w:hAnsi="Times New Roman" w:cs="Times New Roman"/>
          <w:sz w:val="20"/>
          <w:szCs w:val="20"/>
        </w:rPr>
        <w:t>n the third normalization form:</w:t>
      </w:r>
      <w:bookmarkStart w:id="0" w:name="_GoBack"/>
      <w:bookmarkEnd w:id="0"/>
    </w:p>
    <w:p w:rsidR="00B76D5B" w:rsidRDefault="00B76D5B" w:rsidP="001862DE">
      <w:pPr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</w:pPr>
    </w:p>
    <w:p w:rsidR="00B76D5B" w:rsidRPr="00156516" w:rsidRDefault="00B76D5B" w:rsidP="001862DE">
      <w:pPr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</w:pPr>
      <w:r>
        <w:object w:dxaOrig="13764" w:dyaOrig="4764">
          <v:shape id="_x0000_i1025" type="#_x0000_t75" style="width:468pt;height:162pt" o:ole="">
            <v:imagedata r:id="rId7" o:title=""/>
          </v:shape>
          <o:OLEObject Type="Embed" ProgID="Visio.Drawing.11" ShapeID="_x0000_i1025" DrawAspect="Content" ObjectID="_1499086420" r:id="rId8"/>
        </w:object>
      </w:r>
    </w:p>
    <w:p w:rsidR="001862DE" w:rsidRPr="001862DE" w:rsidRDefault="001862DE" w:rsidP="001862DE">
      <w:pPr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en-US"/>
        </w:rPr>
      </w:pPr>
    </w:p>
    <w:p w:rsidR="001862DE" w:rsidRPr="001862DE" w:rsidRDefault="001862DE" w:rsidP="000A1D21">
      <w:pPr>
        <w:rPr>
          <w:rFonts w:ascii="Times New Roman" w:hAnsi="Times New Roman" w:cs="Times New Roman"/>
          <w:sz w:val="20"/>
          <w:szCs w:val="20"/>
        </w:rPr>
      </w:pPr>
    </w:p>
    <w:p w:rsidR="001862DE" w:rsidRPr="001862DE" w:rsidRDefault="001862DE" w:rsidP="000A1D21">
      <w:pPr>
        <w:rPr>
          <w:rFonts w:ascii="Times New Roman" w:hAnsi="Times New Roman" w:cs="Times New Roman"/>
          <w:sz w:val="20"/>
          <w:szCs w:val="20"/>
        </w:rPr>
      </w:pPr>
    </w:p>
    <w:p w:rsidR="000A1D21" w:rsidRPr="001862DE" w:rsidRDefault="000A1D21" w:rsidP="000A1D21">
      <w:pPr>
        <w:rPr>
          <w:rFonts w:ascii="Times New Roman" w:hAnsi="Times New Roman" w:cs="Times New Roman"/>
          <w:sz w:val="20"/>
          <w:szCs w:val="20"/>
        </w:rPr>
      </w:pPr>
    </w:p>
    <w:sectPr w:rsidR="000A1D21" w:rsidRPr="001862DE" w:rsidSect="007E7E4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490EAE"/>
    <w:multiLevelType w:val="hybridMultilevel"/>
    <w:tmpl w:val="1D2093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9451ECE"/>
    <w:multiLevelType w:val="hybridMultilevel"/>
    <w:tmpl w:val="1D2093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24F07E2"/>
    <w:multiLevelType w:val="hybridMultilevel"/>
    <w:tmpl w:val="0C80D3AA"/>
    <w:lvl w:ilvl="0" w:tplc="9684E2B6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59936D5"/>
    <w:multiLevelType w:val="hybridMultilevel"/>
    <w:tmpl w:val="37900752"/>
    <w:lvl w:ilvl="0" w:tplc="9F90E238">
      <w:numFmt w:val="bullet"/>
      <w:lvlText w:val="-"/>
      <w:lvlJc w:val="left"/>
      <w:pPr>
        <w:ind w:left="1080" w:hanging="360"/>
      </w:pPr>
      <w:rPr>
        <w:rFonts w:ascii="Times New Roman" w:eastAsiaTheme="minorEastAsia" w:hAnsi="Times New Roman" w:cs="Times New Roman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5D845BE1"/>
    <w:multiLevelType w:val="hybridMultilevel"/>
    <w:tmpl w:val="BA4226E4"/>
    <w:lvl w:ilvl="0" w:tplc="E9201846">
      <w:numFmt w:val="bullet"/>
      <w:lvlText w:val="-"/>
      <w:lvlJc w:val="left"/>
      <w:pPr>
        <w:ind w:left="42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5808"/>
    <w:rsid w:val="000112A6"/>
    <w:rsid w:val="00032A1C"/>
    <w:rsid w:val="0004592C"/>
    <w:rsid w:val="000466D1"/>
    <w:rsid w:val="00047DE3"/>
    <w:rsid w:val="0005118A"/>
    <w:rsid w:val="00074761"/>
    <w:rsid w:val="00097890"/>
    <w:rsid w:val="000A1D21"/>
    <w:rsid w:val="000B12ED"/>
    <w:rsid w:val="000B3FFC"/>
    <w:rsid w:val="000B6275"/>
    <w:rsid w:val="000C3A75"/>
    <w:rsid w:val="000D3534"/>
    <w:rsid w:val="000E3273"/>
    <w:rsid w:val="000F3F9C"/>
    <w:rsid w:val="00103974"/>
    <w:rsid w:val="00146B64"/>
    <w:rsid w:val="00146D96"/>
    <w:rsid w:val="00156516"/>
    <w:rsid w:val="00176CCC"/>
    <w:rsid w:val="001833F0"/>
    <w:rsid w:val="001862DE"/>
    <w:rsid w:val="00194D38"/>
    <w:rsid w:val="001C2A54"/>
    <w:rsid w:val="001C6A13"/>
    <w:rsid w:val="001D0507"/>
    <w:rsid w:val="00205A48"/>
    <w:rsid w:val="002238FF"/>
    <w:rsid w:val="00233FF5"/>
    <w:rsid w:val="00241E42"/>
    <w:rsid w:val="002546EF"/>
    <w:rsid w:val="00292BA2"/>
    <w:rsid w:val="002A28D1"/>
    <w:rsid w:val="002A7361"/>
    <w:rsid w:val="002B5BB1"/>
    <w:rsid w:val="002C7B66"/>
    <w:rsid w:val="002D2876"/>
    <w:rsid w:val="002D588C"/>
    <w:rsid w:val="002E6208"/>
    <w:rsid w:val="002F4D3F"/>
    <w:rsid w:val="002F5C78"/>
    <w:rsid w:val="00316222"/>
    <w:rsid w:val="00321252"/>
    <w:rsid w:val="003403C2"/>
    <w:rsid w:val="003466F8"/>
    <w:rsid w:val="00355C81"/>
    <w:rsid w:val="0036009F"/>
    <w:rsid w:val="00395316"/>
    <w:rsid w:val="003A09F2"/>
    <w:rsid w:val="003E2402"/>
    <w:rsid w:val="003F26E8"/>
    <w:rsid w:val="00401790"/>
    <w:rsid w:val="00414177"/>
    <w:rsid w:val="004358DB"/>
    <w:rsid w:val="00440223"/>
    <w:rsid w:val="00450AFE"/>
    <w:rsid w:val="004539F2"/>
    <w:rsid w:val="00454522"/>
    <w:rsid w:val="0047554F"/>
    <w:rsid w:val="0047700D"/>
    <w:rsid w:val="00482C2F"/>
    <w:rsid w:val="00492F12"/>
    <w:rsid w:val="004C7F3B"/>
    <w:rsid w:val="004F1228"/>
    <w:rsid w:val="004F3A93"/>
    <w:rsid w:val="004F440D"/>
    <w:rsid w:val="00505F52"/>
    <w:rsid w:val="0051762F"/>
    <w:rsid w:val="0053725C"/>
    <w:rsid w:val="00546773"/>
    <w:rsid w:val="00551002"/>
    <w:rsid w:val="00560A0F"/>
    <w:rsid w:val="005633CE"/>
    <w:rsid w:val="00570B67"/>
    <w:rsid w:val="00593C4C"/>
    <w:rsid w:val="005B1661"/>
    <w:rsid w:val="005C37C0"/>
    <w:rsid w:val="005D01D6"/>
    <w:rsid w:val="005D3C69"/>
    <w:rsid w:val="005E00A4"/>
    <w:rsid w:val="005E51BA"/>
    <w:rsid w:val="005E566C"/>
    <w:rsid w:val="00600A76"/>
    <w:rsid w:val="00613081"/>
    <w:rsid w:val="00623ECD"/>
    <w:rsid w:val="0064790C"/>
    <w:rsid w:val="006576A1"/>
    <w:rsid w:val="00665396"/>
    <w:rsid w:val="00674BD1"/>
    <w:rsid w:val="00682D4A"/>
    <w:rsid w:val="006A38E5"/>
    <w:rsid w:val="006A747F"/>
    <w:rsid w:val="006C5162"/>
    <w:rsid w:val="006D2330"/>
    <w:rsid w:val="00720399"/>
    <w:rsid w:val="00727B9B"/>
    <w:rsid w:val="00736A84"/>
    <w:rsid w:val="00754BDF"/>
    <w:rsid w:val="00782228"/>
    <w:rsid w:val="00787656"/>
    <w:rsid w:val="00793874"/>
    <w:rsid w:val="007A0F47"/>
    <w:rsid w:val="007A2E5E"/>
    <w:rsid w:val="007C0771"/>
    <w:rsid w:val="007E0F30"/>
    <w:rsid w:val="007E7E48"/>
    <w:rsid w:val="007F0C14"/>
    <w:rsid w:val="00800C5D"/>
    <w:rsid w:val="00805A74"/>
    <w:rsid w:val="00813D93"/>
    <w:rsid w:val="00837E7C"/>
    <w:rsid w:val="008435C2"/>
    <w:rsid w:val="00875119"/>
    <w:rsid w:val="008A36BF"/>
    <w:rsid w:val="008C0F39"/>
    <w:rsid w:val="008C358D"/>
    <w:rsid w:val="008D73D2"/>
    <w:rsid w:val="008F25B2"/>
    <w:rsid w:val="009053C2"/>
    <w:rsid w:val="00905DA3"/>
    <w:rsid w:val="00912893"/>
    <w:rsid w:val="00941E81"/>
    <w:rsid w:val="00951CC7"/>
    <w:rsid w:val="00952361"/>
    <w:rsid w:val="0097648B"/>
    <w:rsid w:val="00985A48"/>
    <w:rsid w:val="0099591F"/>
    <w:rsid w:val="009A2990"/>
    <w:rsid w:val="009A4C67"/>
    <w:rsid w:val="009C78DC"/>
    <w:rsid w:val="009D1084"/>
    <w:rsid w:val="009F0484"/>
    <w:rsid w:val="009F14D7"/>
    <w:rsid w:val="009F2A1C"/>
    <w:rsid w:val="00A40BF5"/>
    <w:rsid w:val="00A5216D"/>
    <w:rsid w:val="00A559B3"/>
    <w:rsid w:val="00A66D0A"/>
    <w:rsid w:val="00A75808"/>
    <w:rsid w:val="00A81DAC"/>
    <w:rsid w:val="00A873AB"/>
    <w:rsid w:val="00AA1EF6"/>
    <w:rsid w:val="00AB3D0A"/>
    <w:rsid w:val="00AD35F4"/>
    <w:rsid w:val="00AE4FEE"/>
    <w:rsid w:val="00AF04DB"/>
    <w:rsid w:val="00B76D5B"/>
    <w:rsid w:val="00B80714"/>
    <w:rsid w:val="00B840EB"/>
    <w:rsid w:val="00B87A10"/>
    <w:rsid w:val="00B97033"/>
    <w:rsid w:val="00B97065"/>
    <w:rsid w:val="00BA7075"/>
    <w:rsid w:val="00BB482D"/>
    <w:rsid w:val="00BD0993"/>
    <w:rsid w:val="00BE21B5"/>
    <w:rsid w:val="00C04E44"/>
    <w:rsid w:val="00C23636"/>
    <w:rsid w:val="00C40AD8"/>
    <w:rsid w:val="00C57C73"/>
    <w:rsid w:val="00C6606A"/>
    <w:rsid w:val="00CA3BB4"/>
    <w:rsid w:val="00CA4805"/>
    <w:rsid w:val="00CB1335"/>
    <w:rsid w:val="00CC2B61"/>
    <w:rsid w:val="00CD3773"/>
    <w:rsid w:val="00D1060A"/>
    <w:rsid w:val="00D24B68"/>
    <w:rsid w:val="00D41F9D"/>
    <w:rsid w:val="00D535DF"/>
    <w:rsid w:val="00D54D8D"/>
    <w:rsid w:val="00D71CCC"/>
    <w:rsid w:val="00D97C7E"/>
    <w:rsid w:val="00DB2039"/>
    <w:rsid w:val="00DF2D83"/>
    <w:rsid w:val="00DF508D"/>
    <w:rsid w:val="00E11CF9"/>
    <w:rsid w:val="00E23564"/>
    <w:rsid w:val="00E27E3D"/>
    <w:rsid w:val="00E32857"/>
    <w:rsid w:val="00E35068"/>
    <w:rsid w:val="00E369B8"/>
    <w:rsid w:val="00E37425"/>
    <w:rsid w:val="00E470F8"/>
    <w:rsid w:val="00E5298E"/>
    <w:rsid w:val="00E54AF9"/>
    <w:rsid w:val="00E638EB"/>
    <w:rsid w:val="00E71470"/>
    <w:rsid w:val="00E84CF4"/>
    <w:rsid w:val="00EA2BC7"/>
    <w:rsid w:val="00EA5A04"/>
    <w:rsid w:val="00EA7200"/>
    <w:rsid w:val="00EB1CFD"/>
    <w:rsid w:val="00EB6197"/>
    <w:rsid w:val="00EC3D15"/>
    <w:rsid w:val="00EC5822"/>
    <w:rsid w:val="00EC674C"/>
    <w:rsid w:val="00EC79A0"/>
    <w:rsid w:val="00ED7B72"/>
    <w:rsid w:val="00EF5C85"/>
    <w:rsid w:val="00F125F0"/>
    <w:rsid w:val="00F23DFE"/>
    <w:rsid w:val="00F46B29"/>
    <w:rsid w:val="00F55E70"/>
    <w:rsid w:val="00F6382C"/>
    <w:rsid w:val="00F65AEF"/>
    <w:rsid w:val="00F721FE"/>
    <w:rsid w:val="00F73E18"/>
    <w:rsid w:val="00F77295"/>
    <w:rsid w:val="00F95A1A"/>
    <w:rsid w:val="00FA2B53"/>
    <w:rsid w:val="00FB18F3"/>
    <w:rsid w:val="00FD4A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128D870-7A97-4BEE-92C5-8FAD999671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54522"/>
    <w:rPr>
      <w:rFonts w:ascii="Arial" w:eastAsiaTheme="minorEastAsia" w:hAnsi="Arial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qFormat/>
    <w:rsid w:val="00A7580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7580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7580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758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5808"/>
    <w:rPr>
      <w:rFonts w:ascii="Tahoma" w:eastAsiaTheme="minorEastAsia" w:hAnsi="Tahoma" w:cs="Tahoma"/>
      <w:sz w:val="16"/>
      <w:szCs w:val="16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A7580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ja-JP"/>
    </w:rPr>
  </w:style>
  <w:style w:type="paragraph" w:styleId="ListParagraph">
    <w:name w:val="List Paragraph"/>
    <w:basedOn w:val="Normal"/>
    <w:uiPriority w:val="34"/>
    <w:qFormat/>
    <w:rsid w:val="0047700D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9A2990"/>
    <w:rPr>
      <w:color w:val="0000FF" w:themeColor="hyperlink"/>
      <w:u w:val="single"/>
    </w:rPr>
  </w:style>
  <w:style w:type="character" w:customStyle="1" w:styleId="hps">
    <w:name w:val="hps"/>
    <w:basedOn w:val="DefaultParagraphFont"/>
    <w:rsid w:val="00560A0F"/>
  </w:style>
  <w:style w:type="table" w:styleId="TableGrid">
    <w:name w:val="Table Grid"/>
    <w:basedOn w:val="TableNormal"/>
    <w:uiPriority w:val="59"/>
    <w:rsid w:val="00EA720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68</Words>
  <Characters>1533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soft</Company>
  <LinksUpToDate>false</LinksUpToDate>
  <CharactersWithSpaces>17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enNT</dc:creator>
  <cp:lastModifiedBy>luong uit</cp:lastModifiedBy>
  <cp:revision>2</cp:revision>
  <dcterms:created xsi:type="dcterms:W3CDTF">2015-07-22T09:07:00Z</dcterms:created>
  <dcterms:modified xsi:type="dcterms:W3CDTF">2015-07-22T09:07:00Z</dcterms:modified>
</cp:coreProperties>
</file>